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9525A" w14:textId="77777777" w:rsidR="003D25ED" w:rsidRPr="002B6A55" w:rsidRDefault="003D25ED" w:rsidP="003D25ED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bookmarkStart w:id="0" w:name="_Toc131952722"/>
      <w:r w:rsidRPr="002B6A55">
        <w:rPr>
          <w:rFonts w:ascii="Times New Roman" w:hAnsi="Times New Roman" w:cs="Times New Roman"/>
          <w:b/>
          <w:color w:val="auto"/>
        </w:rPr>
        <w:t>3.1.1 Login</w:t>
      </w:r>
      <w:bookmarkEnd w:id="0"/>
    </w:p>
    <w:p w14:paraId="5269ACFA" w14:textId="49A91D76" w:rsidR="00C36D45" w:rsidRDefault="003D25ED" w:rsidP="003D25ED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55" w:dyaOrig="11430" w14:anchorId="55EF6B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75.2pt" o:ole="">
            <v:imagedata r:id="rId4" o:title=""/>
          </v:shape>
          <o:OLEObject Type="Embed" ProgID="Visio.Drawing.15" ShapeID="_x0000_i1025" DrawAspect="Content" ObjectID="_1759398540" r:id="rId5"/>
        </w:object>
      </w:r>
    </w:p>
    <w:p w14:paraId="1090F8AD" w14:textId="77777777" w:rsidR="003D25ED" w:rsidRDefault="003D25ED" w:rsidP="003D25ED">
      <w:pPr>
        <w:rPr>
          <w:rFonts w:ascii="Times New Roman" w:hAnsi="Times New Roman" w:cs="Times New Roman"/>
        </w:rPr>
      </w:pPr>
    </w:p>
    <w:p w14:paraId="23C02049" w14:textId="101D9749" w:rsidR="003D25ED" w:rsidRPr="002B6A55" w:rsidRDefault="003D25ED" w:rsidP="003D25ED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="00EF7AE7">
        <w:rPr>
          <w:rFonts w:ascii="Times New Roman" w:hAnsi="Times New Roman" w:cs="Times New Roman"/>
          <w:b/>
          <w:color w:val="auto"/>
        </w:rPr>
        <w:t>Add</w:t>
      </w:r>
      <w:r w:rsidRPr="003D25ED">
        <w:rPr>
          <w:rFonts w:ascii="Times New Roman" w:hAnsi="Times New Roman" w:cs="Times New Roman"/>
          <w:b/>
          <w:color w:val="auto"/>
        </w:rPr>
        <w:t xml:space="preserve"> Fee</w:t>
      </w:r>
    </w:p>
    <w:p w14:paraId="45DA4DAB" w14:textId="69173DD1" w:rsidR="003D25ED" w:rsidRDefault="00A76655" w:rsidP="003D25ED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62E26EC3">
          <v:shape id="_x0000_i1079" type="#_x0000_t75" style="width:468pt;height:475.8pt" o:ole="">
            <v:imagedata r:id="rId6" o:title=""/>
          </v:shape>
          <o:OLEObject Type="Embed" ProgID="Visio.Drawing.15" ShapeID="_x0000_i1079" DrawAspect="Content" ObjectID="_1759398541" r:id="rId7"/>
        </w:object>
      </w:r>
    </w:p>
    <w:p w14:paraId="0DB55365" w14:textId="77777777" w:rsidR="00EF7AE7" w:rsidRDefault="00EF7AE7" w:rsidP="003D25ED">
      <w:pPr>
        <w:rPr>
          <w:rFonts w:ascii="Times New Roman" w:hAnsi="Times New Roman" w:cs="Times New Roman"/>
        </w:rPr>
      </w:pPr>
    </w:p>
    <w:p w14:paraId="2BBD9B2A" w14:textId="67A23928" w:rsidR="00EF7AE7" w:rsidRPr="002B6A55" w:rsidRDefault="00EF7AE7" w:rsidP="00EF7AE7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 w:rsidR="008A367E">
        <w:rPr>
          <w:rFonts w:ascii="Times New Roman" w:hAnsi="Times New Roman" w:cs="Times New Roman"/>
          <w:b/>
          <w:color w:val="auto"/>
        </w:rPr>
        <w:t>3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Update</w:t>
      </w:r>
      <w:r w:rsidRPr="003D25ED">
        <w:rPr>
          <w:rFonts w:ascii="Times New Roman" w:hAnsi="Times New Roman" w:cs="Times New Roman"/>
          <w:b/>
          <w:color w:val="auto"/>
        </w:rPr>
        <w:t xml:space="preserve"> Fee</w:t>
      </w:r>
    </w:p>
    <w:p w14:paraId="26C6D335" w14:textId="31F36F3A" w:rsidR="00EF7AE7" w:rsidRDefault="008A367E" w:rsidP="00EF7AE7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34A1516D">
          <v:shape id="_x0000_i1047" type="#_x0000_t75" style="width:468pt;height:475.8pt" o:ole="">
            <v:imagedata r:id="rId8" o:title=""/>
          </v:shape>
          <o:OLEObject Type="Embed" ProgID="Visio.Drawing.15" ShapeID="_x0000_i1047" DrawAspect="Content" ObjectID="_1759398542" r:id="rId9"/>
        </w:object>
      </w:r>
    </w:p>
    <w:p w14:paraId="62DE110D" w14:textId="77777777" w:rsidR="008A367E" w:rsidRDefault="008A367E" w:rsidP="00EF7AE7">
      <w:pPr>
        <w:rPr>
          <w:rFonts w:ascii="Times New Roman" w:hAnsi="Times New Roman" w:cs="Times New Roman"/>
        </w:rPr>
      </w:pPr>
    </w:p>
    <w:p w14:paraId="7B66B7EA" w14:textId="2B5B92FA" w:rsidR="008A367E" w:rsidRPr="002B6A55" w:rsidRDefault="008A367E" w:rsidP="008A367E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4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Add</w:t>
      </w:r>
      <w:r w:rsidRPr="003D25ED">
        <w:rPr>
          <w:rFonts w:ascii="Times New Roman" w:hAnsi="Times New Roman" w:cs="Times New Roman"/>
          <w:b/>
          <w:color w:val="auto"/>
        </w:rPr>
        <w:t xml:space="preserve"> </w:t>
      </w:r>
      <w:r w:rsidRPr="008A367E">
        <w:rPr>
          <w:rFonts w:ascii="Times New Roman" w:hAnsi="Times New Roman" w:cs="Times New Roman"/>
          <w:b/>
          <w:color w:val="auto"/>
        </w:rPr>
        <w:t>Examination</w:t>
      </w:r>
    </w:p>
    <w:p w14:paraId="65B843B4" w14:textId="611818DE" w:rsidR="008A367E" w:rsidRDefault="00AD65D4" w:rsidP="008A367E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09EA4506">
          <v:shape id="_x0000_i1076" type="#_x0000_t75" style="width:468pt;height:475.8pt" o:ole="">
            <v:imagedata r:id="rId10" o:title=""/>
          </v:shape>
          <o:OLEObject Type="Embed" ProgID="Visio.Drawing.15" ShapeID="_x0000_i1076" DrawAspect="Content" ObjectID="_1759398543" r:id="rId11"/>
        </w:object>
      </w:r>
    </w:p>
    <w:p w14:paraId="3B286AE2" w14:textId="11F2E1A6" w:rsidR="008A367E" w:rsidRPr="002B6A55" w:rsidRDefault="008A367E" w:rsidP="008A367E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5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Update </w:t>
      </w:r>
      <w:r w:rsidRPr="008A367E">
        <w:rPr>
          <w:rFonts w:ascii="Times New Roman" w:hAnsi="Times New Roman" w:cs="Times New Roman"/>
          <w:b/>
          <w:color w:val="auto"/>
        </w:rPr>
        <w:t>Examination</w:t>
      </w:r>
    </w:p>
    <w:p w14:paraId="189931DA" w14:textId="3CF05248" w:rsidR="008A367E" w:rsidRDefault="0080684D" w:rsidP="008A367E">
      <w:r w:rsidRPr="00800CD1">
        <w:rPr>
          <w:rFonts w:ascii="Times New Roman" w:hAnsi="Times New Roman" w:cs="Times New Roman"/>
        </w:rPr>
        <w:object w:dxaOrig="10464" w:dyaOrig="11448" w14:anchorId="356D3F76">
          <v:shape id="_x0000_i1055" type="#_x0000_t75" style="width:468pt;height:475.8pt" o:ole="">
            <v:imagedata r:id="rId12" o:title=""/>
          </v:shape>
          <o:OLEObject Type="Embed" ProgID="Visio.Drawing.15" ShapeID="_x0000_i1055" DrawAspect="Content" ObjectID="_1759398544" r:id="rId13"/>
        </w:object>
      </w:r>
    </w:p>
    <w:p w14:paraId="49C8BFA7" w14:textId="77777777" w:rsidR="008A367E" w:rsidRDefault="008A367E" w:rsidP="00EF7AE7"/>
    <w:p w14:paraId="030C5D7B" w14:textId="77777777" w:rsidR="00684CE8" w:rsidRDefault="00684CE8" w:rsidP="00EF7AE7"/>
    <w:p w14:paraId="7F6CF74E" w14:textId="77777777" w:rsidR="00684CE8" w:rsidRDefault="00684CE8" w:rsidP="00EF7AE7"/>
    <w:p w14:paraId="42042115" w14:textId="77336858" w:rsidR="00684CE8" w:rsidRPr="002B6A55" w:rsidRDefault="00684CE8" w:rsidP="00684CE8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6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Add</w:t>
      </w:r>
      <w:r w:rsidRPr="003D25ED">
        <w:rPr>
          <w:rFonts w:ascii="Times New Roman" w:hAnsi="Times New Roman" w:cs="Times New Roman"/>
          <w:b/>
          <w:color w:val="auto"/>
        </w:rPr>
        <w:t xml:space="preserve"> </w:t>
      </w:r>
      <w:r w:rsidRPr="00684CE8">
        <w:rPr>
          <w:rFonts w:ascii="Times New Roman" w:hAnsi="Times New Roman" w:cs="Times New Roman"/>
          <w:b/>
          <w:color w:val="auto"/>
        </w:rPr>
        <w:t>Time Table</w:t>
      </w:r>
    </w:p>
    <w:p w14:paraId="337600AA" w14:textId="3A6F7A95" w:rsidR="00684CE8" w:rsidRDefault="00395860" w:rsidP="00684CE8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598D8180">
          <v:shape id="_x0000_i1072" type="#_x0000_t75" style="width:468pt;height:475.8pt" o:ole="">
            <v:imagedata r:id="rId14" o:title=""/>
          </v:shape>
          <o:OLEObject Type="Embed" ProgID="Visio.Drawing.15" ShapeID="_x0000_i1072" DrawAspect="Content" ObjectID="_1759398545" r:id="rId15"/>
        </w:object>
      </w:r>
    </w:p>
    <w:p w14:paraId="51045206" w14:textId="61049EAC" w:rsidR="00684CE8" w:rsidRPr="002B6A55" w:rsidRDefault="00684CE8" w:rsidP="00684CE8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7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Remove</w:t>
      </w:r>
      <w:r>
        <w:rPr>
          <w:rFonts w:ascii="Times New Roman" w:hAnsi="Times New Roman" w:cs="Times New Roman"/>
          <w:b/>
          <w:color w:val="auto"/>
        </w:rPr>
        <w:t xml:space="preserve"> </w:t>
      </w:r>
      <w:r w:rsidRPr="00684CE8">
        <w:rPr>
          <w:rFonts w:ascii="Times New Roman" w:hAnsi="Times New Roman" w:cs="Times New Roman"/>
          <w:b/>
          <w:color w:val="auto"/>
        </w:rPr>
        <w:t>Time Table</w:t>
      </w:r>
    </w:p>
    <w:p w14:paraId="61FA4748" w14:textId="558221F5" w:rsidR="00684CE8" w:rsidRDefault="00D8402E" w:rsidP="00684CE8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24ADFE5E">
          <v:shape id="_x0000_i1083" type="#_x0000_t75" style="width:468pt;height:475.8pt" o:ole="">
            <v:imagedata r:id="rId16" o:title=""/>
          </v:shape>
          <o:OLEObject Type="Embed" ProgID="Visio.Drawing.15" ShapeID="_x0000_i1083" DrawAspect="Content" ObjectID="_1759398546" r:id="rId17"/>
        </w:object>
      </w:r>
    </w:p>
    <w:p w14:paraId="48CB4D0D" w14:textId="7A4BC0E0" w:rsidR="00D8402E" w:rsidRPr="002B6A55" w:rsidRDefault="00D8402E" w:rsidP="00D8402E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8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D8402E">
        <w:rPr>
          <w:rFonts w:ascii="Times New Roman" w:hAnsi="Times New Roman" w:cs="Times New Roman"/>
          <w:b/>
          <w:color w:val="auto"/>
        </w:rPr>
        <w:t>Generate Report</w:t>
      </w:r>
    </w:p>
    <w:p w14:paraId="08DB5412" w14:textId="08DD1A87" w:rsidR="00D8402E" w:rsidRDefault="00E22DEA" w:rsidP="00D8402E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5A4E4471">
          <v:shape id="_x0000_i1097" type="#_x0000_t75" style="width:468pt;height:475.8pt" o:ole="">
            <v:imagedata r:id="rId18" o:title=""/>
          </v:shape>
          <o:OLEObject Type="Embed" ProgID="Visio.Drawing.15" ShapeID="_x0000_i1097" DrawAspect="Content" ObjectID="_1759398547" r:id="rId19"/>
        </w:object>
      </w:r>
    </w:p>
    <w:p w14:paraId="5C59AA70" w14:textId="53A44120" w:rsidR="00E22DEA" w:rsidRPr="002B6A55" w:rsidRDefault="00E22DEA" w:rsidP="00E22DEA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 w:rsidR="00690764">
        <w:rPr>
          <w:rFonts w:ascii="Times New Roman" w:hAnsi="Times New Roman" w:cs="Times New Roman"/>
          <w:b/>
          <w:color w:val="auto"/>
        </w:rPr>
        <w:t>9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Add </w:t>
      </w:r>
      <w:r w:rsidRPr="00E22DEA">
        <w:rPr>
          <w:rFonts w:ascii="Times New Roman" w:hAnsi="Times New Roman" w:cs="Times New Roman"/>
          <w:b/>
          <w:color w:val="auto"/>
        </w:rPr>
        <w:t>Assets</w:t>
      </w:r>
    </w:p>
    <w:p w14:paraId="76EC7CCD" w14:textId="26BFF74B" w:rsidR="00E22DEA" w:rsidRDefault="00E22DEA" w:rsidP="00E22DEA">
      <w:r w:rsidRPr="00800CD1">
        <w:rPr>
          <w:rFonts w:ascii="Times New Roman" w:hAnsi="Times New Roman" w:cs="Times New Roman"/>
        </w:rPr>
        <w:object w:dxaOrig="10464" w:dyaOrig="11448" w14:anchorId="3A013BA3">
          <v:shape id="_x0000_i1100" type="#_x0000_t75" style="width:468pt;height:475.8pt" o:ole="">
            <v:imagedata r:id="rId20" o:title=""/>
          </v:shape>
          <o:OLEObject Type="Embed" ProgID="Visio.Drawing.15" ShapeID="_x0000_i1100" DrawAspect="Content" ObjectID="_1759398548" r:id="rId21"/>
        </w:object>
      </w:r>
    </w:p>
    <w:p w14:paraId="5F11694B" w14:textId="77777777" w:rsidR="00E22DEA" w:rsidRDefault="00E22DEA" w:rsidP="00D8402E"/>
    <w:p w14:paraId="09D627B3" w14:textId="386D9C85" w:rsidR="00690764" w:rsidRPr="002B6A55" w:rsidRDefault="00690764" w:rsidP="00690764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10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Add </w:t>
      </w:r>
      <w:r w:rsidRPr="00690764">
        <w:rPr>
          <w:rFonts w:ascii="Times New Roman" w:hAnsi="Times New Roman" w:cs="Times New Roman"/>
          <w:b/>
          <w:color w:val="auto"/>
        </w:rPr>
        <w:t>Expense</w:t>
      </w:r>
    </w:p>
    <w:p w14:paraId="77BDA97C" w14:textId="560D3604" w:rsidR="00690764" w:rsidRDefault="00F51FAC" w:rsidP="00690764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03AC7376">
          <v:shape id="_x0000_i1106" type="#_x0000_t75" style="width:468pt;height:475.8pt" o:ole="">
            <v:imagedata r:id="rId22" o:title=""/>
          </v:shape>
          <o:OLEObject Type="Embed" ProgID="Visio.Drawing.15" ShapeID="_x0000_i1106" DrawAspect="Content" ObjectID="_1759398549" r:id="rId23"/>
        </w:object>
      </w:r>
    </w:p>
    <w:p w14:paraId="4867081A" w14:textId="2A4997EB" w:rsidR="00DD0D7D" w:rsidRPr="002B6A55" w:rsidRDefault="00DD0D7D" w:rsidP="00DD0D7D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1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="009E5ABB">
        <w:rPr>
          <w:rFonts w:ascii="Times New Roman" w:hAnsi="Times New Roman" w:cs="Times New Roman"/>
          <w:b/>
          <w:color w:val="auto"/>
        </w:rPr>
        <w:t>Resolve</w:t>
      </w:r>
      <w:r>
        <w:rPr>
          <w:rFonts w:ascii="Times New Roman" w:hAnsi="Times New Roman" w:cs="Times New Roman"/>
          <w:b/>
          <w:color w:val="auto"/>
        </w:rPr>
        <w:t xml:space="preserve"> </w:t>
      </w:r>
      <w:r w:rsidRPr="00DD0D7D">
        <w:rPr>
          <w:rFonts w:ascii="Times New Roman" w:hAnsi="Times New Roman" w:cs="Times New Roman"/>
          <w:b/>
          <w:color w:val="auto"/>
        </w:rPr>
        <w:t>Complains</w:t>
      </w:r>
    </w:p>
    <w:p w14:paraId="13E45ECD" w14:textId="72BB926B" w:rsidR="00DD0D7D" w:rsidRDefault="009E5ABB" w:rsidP="00DD0D7D">
      <w:r w:rsidRPr="00800CD1">
        <w:rPr>
          <w:rFonts w:ascii="Times New Roman" w:hAnsi="Times New Roman" w:cs="Times New Roman"/>
        </w:rPr>
        <w:object w:dxaOrig="10464" w:dyaOrig="11448" w14:anchorId="3B15A4FB">
          <v:shape id="_x0000_i1110" type="#_x0000_t75" style="width:468pt;height:475.8pt" o:ole="">
            <v:imagedata r:id="rId24" o:title=""/>
          </v:shape>
          <o:OLEObject Type="Embed" ProgID="Visio.Drawing.15" ShapeID="_x0000_i1110" DrawAspect="Content" ObjectID="_1759398550" r:id="rId25"/>
        </w:object>
      </w:r>
    </w:p>
    <w:p w14:paraId="421BE160" w14:textId="77777777" w:rsidR="00690764" w:rsidRDefault="00690764" w:rsidP="00690764"/>
    <w:p w14:paraId="57396BB9" w14:textId="77777777" w:rsidR="009E5ABB" w:rsidRDefault="009E5ABB" w:rsidP="00690764"/>
    <w:p w14:paraId="0008144F" w14:textId="7777F11F" w:rsidR="009E5ABB" w:rsidRPr="002B6A55" w:rsidRDefault="009E5ABB" w:rsidP="009E5ABB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2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9E5ABB">
        <w:rPr>
          <w:rFonts w:ascii="Times New Roman" w:hAnsi="Times New Roman" w:cs="Times New Roman"/>
          <w:b/>
          <w:color w:val="auto"/>
        </w:rPr>
        <w:t>View Employee Details</w:t>
      </w:r>
    </w:p>
    <w:p w14:paraId="380A75FC" w14:textId="59C679DC" w:rsidR="009E5ABB" w:rsidRDefault="004C12B3" w:rsidP="009E5ABB">
      <w:r w:rsidRPr="00800CD1">
        <w:rPr>
          <w:rFonts w:ascii="Times New Roman" w:hAnsi="Times New Roman" w:cs="Times New Roman"/>
        </w:rPr>
        <w:object w:dxaOrig="10464" w:dyaOrig="11448" w14:anchorId="045D07FC">
          <v:shape id="_x0000_i1114" type="#_x0000_t75" style="width:468pt;height:475.8pt" o:ole="">
            <v:imagedata r:id="rId26" o:title=""/>
          </v:shape>
          <o:OLEObject Type="Embed" ProgID="Visio.Drawing.15" ShapeID="_x0000_i1114" DrawAspect="Content" ObjectID="_1759398551" r:id="rId27"/>
        </w:object>
      </w:r>
    </w:p>
    <w:p w14:paraId="76505A7D" w14:textId="77777777" w:rsidR="00690764" w:rsidRDefault="00690764" w:rsidP="00D8402E"/>
    <w:p w14:paraId="30FA8432" w14:textId="4540661E" w:rsidR="004C12B3" w:rsidRPr="002B6A55" w:rsidRDefault="004C12B3" w:rsidP="004C12B3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3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4C12B3">
        <w:rPr>
          <w:rFonts w:ascii="Times New Roman" w:hAnsi="Times New Roman" w:cs="Times New Roman"/>
          <w:b/>
          <w:color w:val="auto"/>
        </w:rPr>
        <w:t>Prepare Test Paper</w:t>
      </w:r>
    </w:p>
    <w:p w14:paraId="179A2A4B" w14:textId="3C314F87" w:rsidR="004C12B3" w:rsidRDefault="004C12B3" w:rsidP="004C12B3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10553C64">
          <v:shape id="_x0000_i1122" type="#_x0000_t75" style="width:468pt;height:475.8pt" o:ole="">
            <v:imagedata r:id="rId28" o:title=""/>
          </v:shape>
          <o:OLEObject Type="Embed" ProgID="Visio.Drawing.15" ShapeID="_x0000_i1122" DrawAspect="Content" ObjectID="_1759398552" r:id="rId29"/>
        </w:object>
      </w:r>
    </w:p>
    <w:p w14:paraId="3E1DE0E7" w14:textId="32174692" w:rsidR="00202F91" w:rsidRPr="002B6A55" w:rsidRDefault="00202F91" w:rsidP="00202F91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4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 xml:space="preserve">Add </w:t>
      </w:r>
      <w:r w:rsidRPr="00202F91">
        <w:rPr>
          <w:rFonts w:ascii="Times New Roman" w:hAnsi="Times New Roman" w:cs="Times New Roman"/>
          <w:b/>
          <w:color w:val="auto"/>
        </w:rPr>
        <w:t>Student Fee</w:t>
      </w:r>
    </w:p>
    <w:p w14:paraId="530D8785" w14:textId="765D42AD" w:rsidR="00202F91" w:rsidRDefault="009613BD" w:rsidP="00202F91">
      <w:pPr>
        <w:rPr>
          <w:rFonts w:ascii="Times New Roman" w:hAnsi="Times New Roman" w:cs="Times New Roman"/>
        </w:rPr>
      </w:pPr>
      <w:r w:rsidRPr="00800CD1">
        <w:rPr>
          <w:rFonts w:ascii="Times New Roman" w:hAnsi="Times New Roman" w:cs="Times New Roman"/>
        </w:rPr>
        <w:object w:dxaOrig="10464" w:dyaOrig="11448" w14:anchorId="642924E4">
          <v:shape id="_x0000_i1135" type="#_x0000_t75" style="width:468pt;height:475.8pt" o:ole="">
            <v:imagedata r:id="rId30" o:title=""/>
          </v:shape>
          <o:OLEObject Type="Embed" ProgID="Visio.Drawing.15" ShapeID="_x0000_i1135" DrawAspect="Content" ObjectID="_1759398553" r:id="rId31"/>
        </w:object>
      </w:r>
    </w:p>
    <w:p w14:paraId="16E6061F" w14:textId="4CC3E138" w:rsidR="00EA42C1" w:rsidRPr="002B6A55" w:rsidRDefault="00C30FC3" w:rsidP="00EA42C1">
      <w:pPr>
        <w:pStyle w:val="Heading3"/>
        <w:spacing w:line="360" w:lineRule="auto"/>
        <w:rPr>
          <w:rFonts w:ascii="Times New Roman" w:hAnsi="Times New Roman" w:cs="Times New Roman"/>
          <w:b/>
          <w:color w:val="auto"/>
        </w:rPr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15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EA42C1">
        <w:rPr>
          <w:rFonts w:ascii="Times New Roman" w:hAnsi="Times New Roman" w:cs="Times New Roman"/>
          <w:b/>
          <w:color w:val="auto"/>
        </w:rPr>
        <w:t>Parent</w:t>
      </w:r>
      <w:r w:rsidR="00EA42C1">
        <w:rPr>
          <w:rFonts w:ascii="Times New Roman" w:hAnsi="Times New Roman" w:cs="Times New Roman"/>
          <w:b/>
          <w:color w:val="auto"/>
        </w:rPr>
        <w:t xml:space="preserve"> </w:t>
      </w:r>
      <w:r w:rsidR="00EA42C1" w:rsidRPr="00EA42C1">
        <w:rPr>
          <w:rFonts w:ascii="Times New Roman" w:hAnsi="Times New Roman" w:cs="Times New Roman"/>
          <w:b/>
          <w:color w:val="auto"/>
        </w:rPr>
        <w:t>See Notification</w:t>
      </w:r>
    </w:p>
    <w:p w14:paraId="11858BC3" w14:textId="1C7C7341" w:rsidR="00EA42C1" w:rsidRDefault="002B65BB" w:rsidP="00EA42C1">
      <w:r w:rsidRPr="00800CD1">
        <w:rPr>
          <w:rFonts w:ascii="Times New Roman" w:hAnsi="Times New Roman" w:cs="Times New Roman"/>
        </w:rPr>
        <w:object w:dxaOrig="10464" w:dyaOrig="11448" w14:anchorId="1E4D4F40">
          <v:shape id="_x0000_i1141" type="#_x0000_t75" style="width:468pt;height:475.8pt" o:ole="">
            <v:imagedata r:id="rId32" o:title=""/>
          </v:shape>
          <o:OLEObject Type="Embed" ProgID="Visio.Drawing.15" ShapeID="_x0000_i1141" DrawAspect="Content" ObjectID="_1759398554" r:id="rId33"/>
        </w:object>
      </w:r>
    </w:p>
    <w:p w14:paraId="05A822D7" w14:textId="77777777" w:rsidR="00EA42C1" w:rsidRDefault="00EA42C1" w:rsidP="00202F91"/>
    <w:p w14:paraId="037F6B8F" w14:textId="2925DEC1" w:rsidR="00C30FC3" w:rsidRDefault="00C30FC3" w:rsidP="00C30FC3">
      <w:pPr>
        <w:pStyle w:val="Heading3"/>
        <w:spacing w:line="360" w:lineRule="auto"/>
      </w:pPr>
      <w:r w:rsidRPr="002B6A55">
        <w:rPr>
          <w:rFonts w:ascii="Times New Roman" w:hAnsi="Times New Roman" w:cs="Times New Roman"/>
          <w:b/>
          <w:color w:val="auto"/>
        </w:rPr>
        <w:lastRenderedPageBreak/>
        <w:t>3.1.</w:t>
      </w:r>
      <w:r>
        <w:rPr>
          <w:rFonts w:ascii="Times New Roman" w:hAnsi="Times New Roman" w:cs="Times New Roman"/>
          <w:b/>
          <w:color w:val="auto"/>
        </w:rPr>
        <w:t>1</w:t>
      </w:r>
      <w:r>
        <w:rPr>
          <w:rFonts w:ascii="Times New Roman" w:hAnsi="Times New Roman" w:cs="Times New Roman"/>
          <w:b/>
          <w:color w:val="auto"/>
        </w:rPr>
        <w:t>6</w:t>
      </w:r>
      <w:r w:rsidRPr="002B6A55">
        <w:rPr>
          <w:rFonts w:ascii="Times New Roman" w:hAnsi="Times New Roman" w:cs="Times New Roman"/>
          <w:b/>
          <w:color w:val="auto"/>
        </w:rPr>
        <w:t xml:space="preserve"> </w:t>
      </w:r>
      <w:r w:rsidRPr="00EA42C1">
        <w:rPr>
          <w:rFonts w:ascii="Times New Roman" w:hAnsi="Times New Roman" w:cs="Times New Roman"/>
          <w:b/>
          <w:color w:val="auto"/>
        </w:rPr>
        <w:t>Parent</w:t>
      </w:r>
      <w:r>
        <w:rPr>
          <w:rFonts w:ascii="Times New Roman" w:hAnsi="Times New Roman" w:cs="Times New Roman"/>
          <w:b/>
          <w:color w:val="auto"/>
        </w:rPr>
        <w:t xml:space="preserve"> </w:t>
      </w:r>
      <w:r w:rsidRPr="00C30FC3">
        <w:rPr>
          <w:rFonts w:ascii="Times New Roman" w:hAnsi="Times New Roman" w:cs="Times New Roman"/>
          <w:b/>
          <w:color w:val="auto"/>
        </w:rPr>
        <w:t>See Result</w:t>
      </w:r>
      <w:r w:rsidRPr="00800CD1">
        <w:rPr>
          <w:rFonts w:ascii="Times New Roman" w:hAnsi="Times New Roman" w:cs="Times New Roman"/>
        </w:rPr>
        <w:object w:dxaOrig="10464" w:dyaOrig="11448" w14:anchorId="4A4E10D5">
          <v:shape id="_x0000_i1149" type="#_x0000_t75" style="width:468pt;height:475.8pt" o:ole="">
            <v:imagedata r:id="rId34" o:title=""/>
          </v:shape>
          <o:OLEObject Type="Embed" ProgID="Visio.Drawing.15" ShapeID="_x0000_i1149" DrawAspect="Content" ObjectID="_1759398555" r:id="rId35"/>
        </w:object>
      </w:r>
    </w:p>
    <w:sectPr w:rsidR="00C30FC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0512"/>
    <w:rsid w:val="000A4F3E"/>
    <w:rsid w:val="000D6B3C"/>
    <w:rsid w:val="001D0512"/>
    <w:rsid w:val="00202F91"/>
    <w:rsid w:val="002B65BB"/>
    <w:rsid w:val="00395860"/>
    <w:rsid w:val="003D25ED"/>
    <w:rsid w:val="00435EE2"/>
    <w:rsid w:val="004663A5"/>
    <w:rsid w:val="004C12B3"/>
    <w:rsid w:val="005D55CD"/>
    <w:rsid w:val="00684CE8"/>
    <w:rsid w:val="00690764"/>
    <w:rsid w:val="006E72F5"/>
    <w:rsid w:val="00742596"/>
    <w:rsid w:val="00796DCE"/>
    <w:rsid w:val="0080684D"/>
    <w:rsid w:val="008A367E"/>
    <w:rsid w:val="00952752"/>
    <w:rsid w:val="009613BD"/>
    <w:rsid w:val="009E5ABB"/>
    <w:rsid w:val="00A76655"/>
    <w:rsid w:val="00AD65D4"/>
    <w:rsid w:val="00C30FC3"/>
    <w:rsid w:val="00C36D45"/>
    <w:rsid w:val="00CD3F82"/>
    <w:rsid w:val="00D24308"/>
    <w:rsid w:val="00D2642D"/>
    <w:rsid w:val="00D8402E"/>
    <w:rsid w:val="00DD0D7D"/>
    <w:rsid w:val="00DE7A71"/>
    <w:rsid w:val="00E22DEA"/>
    <w:rsid w:val="00EA42C1"/>
    <w:rsid w:val="00ED363E"/>
    <w:rsid w:val="00EF7AE7"/>
    <w:rsid w:val="00F51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980DF7"/>
  <w15:chartTrackingRefBased/>
  <w15:docId w15:val="{C12292A9-CC68-4130-B175-D8E0B7FF73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D25ED"/>
    <w:rPr>
      <w:kern w:val="0"/>
      <w14:ligatures w14:val="non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D25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3D25ED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8" Type="http://schemas.openxmlformats.org/officeDocument/2006/relationships/image" Target="media/image3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6</Pages>
  <Words>123</Words>
  <Characters>703</Characters>
  <Application>Microsoft Office Word</Application>
  <DocSecurity>0</DocSecurity>
  <Lines>5</Lines>
  <Paragraphs>1</Paragraphs>
  <ScaleCrop>false</ScaleCrop>
  <Company/>
  <LinksUpToDate>false</LinksUpToDate>
  <CharactersWithSpaces>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uf Khalid</dc:creator>
  <cp:keywords/>
  <dc:description/>
  <cp:lastModifiedBy>Rauf Khalid</cp:lastModifiedBy>
  <cp:revision>35</cp:revision>
  <dcterms:created xsi:type="dcterms:W3CDTF">2023-10-21T06:53:00Z</dcterms:created>
  <dcterms:modified xsi:type="dcterms:W3CDTF">2023-10-21T07:57:00Z</dcterms:modified>
</cp:coreProperties>
</file>